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1E8" w:rsidRDefault="004361E8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</w:pPr>
    </w:p>
    <w:p w:rsidR="004361E8" w:rsidRDefault="004361E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4361E8" w:rsidRDefault="0054558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4361E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4361E8" w:rsidRDefault="00545588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4361E8" w:rsidRDefault="004361E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4361E8" w:rsidRDefault="004361E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4361E8" w:rsidRDefault="00545588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4361E8" w:rsidRDefault="00545588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4361E8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4361E8">
        <w:trPr>
          <w:trHeight w:val="510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4361E8">
        <w:trPr>
          <w:trHeight w:val="595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4361E8">
        <w:trPr>
          <w:trHeight w:val="595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4361E8">
        <w:trPr>
          <w:trHeight w:val="604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4361E8">
        <w:trPr>
          <w:trHeight w:val="580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4361E8">
        <w:trPr>
          <w:trHeight w:val="566"/>
        </w:trPr>
        <w:tc>
          <w:tcPr>
            <w:tcW w:w="129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4361E8" w:rsidRDefault="0054558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</w:tbl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color w:val="000000"/>
        </w:rPr>
      </w:pPr>
    </w:p>
    <w:p w:rsidR="004361E8" w:rsidRDefault="004361E8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4361E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4361E8" w:rsidRDefault="0054558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4361E8" w:rsidRDefault="00545588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4361E8" w:rsidRDefault="00545588">
      <w:pPr>
        <w:pStyle w:val="11"/>
      </w:pPr>
      <w:r>
        <w:rPr>
          <w:rFonts w:hint="eastAsia"/>
        </w:rPr>
        <w:lastRenderedPageBreak/>
        <w:t>目录</w:t>
      </w:r>
    </w:p>
    <w:p w:rsidR="004361E8" w:rsidRDefault="00545588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4361E8" w:rsidRDefault="00545588">
      <w:pPr>
        <w:pStyle w:val="WPSOffice1"/>
        <w:tabs>
          <w:tab w:val="right" w:leader="dot" w:pos="8306"/>
        </w:tabs>
        <w:rPr>
          <w:b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32371" w:history="1">
        <w:r>
          <w:rPr>
            <w:b/>
            <w:szCs w:val="32"/>
          </w:rPr>
          <w:t xml:space="preserve">1. </w:t>
        </w:r>
        <w:r>
          <w:rPr>
            <w:rFonts w:hint="eastAsia"/>
            <w:b/>
            <w:szCs w:val="28"/>
          </w:rPr>
          <w:t>需求背景</w:t>
        </w:r>
        <w:r>
          <w:rPr>
            <w:b/>
          </w:rPr>
          <w:tab/>
        </w:r>
        <w:r>
          <w:rPr>
            <w:b/>
          </w:rPr>
          <w:fldChar w:fldCharType="begin"/>
        </w:r>
        <w:r>
          <w:rPr>
            <w:b/>
          </w:rPr>
          <w:instrText xml:space="preserve"> PAGEREF _Toc32371 </w:instrText>
        </w:r>
        <w:r>
          <w:rPr>
            <w:b/>
          </w:rPr>
          <w:fldChar w:fldCharType="separate"/>
        </w:r>
        <w:r>
          <w:rPr>
            <w:b/>
          </w:rPr>
          <w:t>5</w:t>
        </w:r>
        <w:r>
          <w:rPr>
            <w:b/>
          </w:rPr>
          <w:fldChar w:fldCharType="end"/>
        </w:r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4115" w:history="1">
        <w:r w:rsidR="00545588">
          <w:rPr>
            <w:rFonts w:ascii="宋体" w:hAnsi="宋体" w:cs="宋体"/>
            <w:szCs w:val="30"/>
          </w:rPr>
          <w:t xml:space="preserve">1.1 </w:t>
        </w:r>
        <w:r w:rsidR="00545588">
          <w:rPr>
            <w:rFonts w:ascii="宋体" w:hAnsi="宋体" w:cs="宋体" w:hint="eastAsia"/>
            <w:szCs w:val="30"/>
          </w:rPr>
          <w:t>源表接口图</w:t>
        </w:r>
        <w:r w:rsidR="00545588">
          <w:tab/>
        </w:r>
        <w:fldSimple w:instr=" PAGEREF _Toc24115 ">
          <w:r w:rsidR="00545588">
            <w:t>5</w:t>
          </w:r>
        </w:fldSimple>
      </w:hyperlink>
    </w:p>
    <w:p w:rsidR="004361E8" w:rsidRDefault="00F30D3A">
      <w:pPr>
        <w:pStyle w:val="WPSOffice1"/>
        <w:tabs>
          <w:tab w:val="right" w:leader="dot" w:pos="8306"/>
        </w:tabs>
        <w:rPr>
          <w:b/>
        </w:rPr>
      </w:pPr>
      <w:hyperlink w:anchor="_Toc16791" w:history="1">
        <w:r w:rsidR="00545588">
          <w:rPr>
            <w:b/>
            <w:bCs/>
            <w:szCs w:val="32"/>
          </w:rPr>
          <w:t xml:space="preserve">2. </w:t>
        </w:r>
        <w:r w:rsidR="00545588">
          <w:rPr>
            <w:rFonts w:hint="eastAsia"/>
            <w:b/>
            <w:bCs/>
            <w:szCs w:val="32"/>
          </w:rPr>
          <w:t>SCPI</w:t>
        </w:r>
        <w:r w:rsidR="00545588">
          <w:rPr>
            <w:rFonts w:hint="eastAsia"/>
            <w:b/>
            <w:bCs/>
            <w:szCs w:val="32"/>
          </w:rPr>
          <w:t>帧格式</w:t>
        </w:r>
        <w:r w:rsidR="00545588">
          <w:rPr>
            <w:b/>
          </w:rPr>
          <w:tab/>
        </w:r>
        <w:r w:rsidR="00545588">
          <w:rPr>
            <w:b/>
          </w:rPr>
          <w:fldChar w:fldCharType="begin"/>
        </w:r>
        <w:r w:rsidR="00545588">
          <w:rPr>
            <w:b/>
          </w:rPr>
          <w:instrText xml:space="preserve"> PAGEREF _Toc16791 </w:instrText>
        </w:r>
        <w:r w:rsidR="00545588">
          <w:rPr>
            <w:b/>
          </w:rPr>
          <w:fldChar w:fldCharType="separate"/>
        </w:r>
        <w:r w:rsidR="00545588">
          <w:rPr>
            <w:b/>
          </w:rPr>
          <w:t>6</w:t>
        </w:r>
        <w:r w:rsidR="00545588">
          <w:rPr>
            <w:b/>
          </w:rPr>
          <w:fldChar w:fldCharType="end"/>
        </w:r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4719" w:history="1">
        <w:r w:rsidR="00545588">
          <w:rPr>
            <w:rFonts w:ascii="宋体" w:hAnsi="宋体" w:cs="宋体"/>
            <w:szCs w:val="30"/>
          </w:rPr>
          <w:t xml:space="preserve">2.1 </w:t>
        </w:r>
        <w:r w:rsidR="00545588">
          <w:rPr>
            <w:rFonts w:ascii="宋体" w:hAnsi="宋体" w:cs="宋体" w:hint="eastAsia"/>
            <w:szCs w:val="30"/>
          </w:rPr>
          <w:t>设备标识</w:t>
        </w:r>
        <w:r w:rsidR="00545588">
          <w:tab/>
        </w:r>
        <w:fldSimple w:instr=" PAGEREF _Toc4719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6123" w:history="1">
        <w:r w:rsidR="00545588">
          <w:rPr>
            <w:rFonts w:ascii="宋体" w:hAnsi="宋体" w:cs="宋体"/>
            <w:szCs w:val="30"/>
          </w:rPr>
          <w:t xml:space="preserve">2.2 </w:t>
        </w:r>
        <w:r w:rsidR="00545588">
          <w:rPr>
            <w:rFonts w:ascii="宋体" w:hAnsi="宋体" w:cs="宋体" w:hint="eastAsia"/>
            <w:szCs w:val="30"/>
          </w:rPr>
          <w:t>源选择</w:t>
        </w:r>
        <w:r w:rsidR="00545588">
          <w:tab/>
        </w:r>
        <w:fldSimple w:instr=" PAGEREF _Toc26123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3117" w:history="1">
        <w:r w:rsidR="00545588">
          <w:rPr>
            <w:rFonts w:ascii="宋体" w:hAnsi="宋体" w:cs="宋体"/>
            <w:szCs w:val="30"/>
          </w:rPr>
          <w:t xml:space="preserve">2.3 </w:t>
        </w:r>
        <w:r w:rsidR="00545588">
          <w:rPr>
            <w:rFonts w:ascii="宋体" w:hAnsi="宋体" w:cs="宋体" w:hint="eastAsia"/>
            <w:szCs w:val="30"/>
          </w:rPr>
          <w:t>源量程</w:t>
        </w:r>
        <w:r w:rsidR="00545588">
          <w:tab/>
        </w:r>
        <w:fldSimple w:instr=" PAGEREF _Toc13117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5674" w:history="1">
        <w:r w:rsidR="00545588">
          <w:rPr>
            <w:rFonts w:ascii="宋体" w:hAnsi="宋体" w:cs="宋体"/>
            <w:szCs w:val="30"/>
          </w:rPr>
          <w:t xml:space="preserve">2.4 </w:t>
        </w:r>
        <w:r w:rsidR="00545588">
          <w:rPr>
            <w:rFonts w:ascii="宋体" w:hAnsi="宋体" w:cs="宋体" w:hint="eastAsia"/>
            <w:szCs w:val="30"/>
          </w:rPr>
          <w:t>源值</w:t>
        </w:r>
        <w:r w:rsidR="00545588">
          <w:tab/>
        </w:r>
        <w:fldSimple w:instr=" PAGEREF _Toc25674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9995" w:history="1">
        <w:r w:rsidR="00545588">
          <w:rPr>
            <w:rFonts w:ascii="宋体" w:hAnsi="宋体" w:cs="宋体"/>
            <w:szCs w:val="30"/>
          </w:rPr>
          <w:t xml:space="preserve">2.5 </w:t>
        </w:r>
        <w:r w:rsidR="00545588">
          <w:rPr>
            <w:rFonts w:ascii="宋体" w:hAnsi="宋体" w:cs="宋体" w:hint="eastAsia"/>
            <w:szCs w:val="30"/>
          </w:rPr>
          <w:t>限量程</w:t>
        </w:r>
        <w:r w:rsidR="00545588">
          <w:tab/>
        </w:r>
        <w:fldSimple w:instr=" PAGEREF _Toc29995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9616" w:history="1">
        <w:r w:rsidR="00545588">
          <w:rPr>
            <w:rFonts w:ascii="宋体" w:hAnsi="宋体" w:cs="宋体"/>
            <w:szCs w:val="30"/>
          </w:rPr>
          <w:t xml:space="preserve">2.6 </w:t>
        </w:r>
        <w:r w:rsidR="00545588">
          <w:rPr>
            <w:rFonts w:ascii="宋体" w:hAnsi="宋体" w:cs="宋体" w:hint="eastAsia"/>
            <w:szCs w:val="30"/>
          </w:rPr>
          <w:t>限值</w:t>
        </w:r>
        <w:r w:rsidR="00545588">
          <w:tab/>
        </w:r>
        <w:fldSimple w:instr=" PAGEREF _Toc19616 ">
          <w:r w:rsidR="00545588">
            <w:t>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382" w:history="1">
        <w:r w:rsidR="00545588">
          <w:rPr>
            <w:rFonts w:ascii="宋体" w:hAnsi="宋体" w:cs="宋体"/>
            <w:szCs w:val="30"/>
          </w:rPr>
          <w:t>2.7 2</w:t>
        </w:r>
        <w:r w:rsidR="00545588">
          <w:rPr>
            <w:rFonts w:ascii="宋体" w:hAnsi="宋体" w:cs="宋体" w:hint="eastAsia"/>
            <w:szCs w:val="30"/>
          </w:rPr>
          <w:t>/</w:t>
        </w:r>
        <w:r w:rsidR="00545588">
          <w:rPr>
            <w:rFonts w:ascii="宋体" w:hAnsi="宋体" w:cs="宋体"/>
            <w:szCs w:val="30"/>
          </w:rPr>
          <w:t>4</w:t>
        </w:r>
        <w:r w:rsidR="00545588">
          <w:rPr>
            <w:rFonts w:ascii="宋体" w:hAnsi="宋体" w:cs="宋体" w:hint="eastAsia"/>
            <w:szCs w:val="30"/>
          </w:rPr>
          <w:t>线切换</w:t>
        </w:r>
        <w:r w:rsidR="00545588">
          <w:tab/>
        </w:r>
        <w:fldSimple w:instr=" PAGEREF _Toc1382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7745" w:history="1">
        <w:r w:rsidR="00545588">
          <w:rPr>
            <w:rFonts w:ascii="宋体" w:hAnsi="宋体" w:cs="宋体"/>
            <w:szCs w:val="30"/>
          </w:rPr>
          <w:t xml:space="preserve">2.8 </w:t>
        </w:r>
        <w:r w:rsidR="00545588">
          <w:rPr>
            <w:rFonts w:ascii="宋体" w:hAnsi="宋体" w:cs="宋体" w:hint="eastAsia"/>
            <w:szCs w:val="30"/>
          </w:rPr>
          <w:t>前后面板切换</w:t>
        </w:r>
        <w:r w:rsidR="00545588">
          <w:tab/>
        </w:r>
        <w:fldSimple w:instr=" PAGEREF _Toc17745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4039" w:history="1">
        <w:r w:rsidR="00545588">
          <w:rPr>
            <w:rFonts w:ascii="宋体" w:hAnsi="宋体" w:cs="宋体"/>
            <w:szCs w:val="30"/>
          </w:rPr>
          <w:t>2.9 输出控制</w:t>
        </w:r>
        <w:r w:rsidR="00545588">
          <w:tab/>
        </w:r>
        <w:fldSimple w:instr=" PAGEREF _Toc4039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30447" w:history="1">
        <w:r w:rsidR="00545588">
          <w:rPr>
            <w:rFonts w:ascii="宋体" w:hAnsi="宋体" w:cs="宋体"/>
            <w:szCs w:val="30"/>
          </w:rPr>
          <w:t>2.10 数据读取</w:t>
        </w:r>
        <w:r w:rsidR="00545588">
          <w:tab/>
        </w:r>
        <w:fldSimple w:instr=" PAGEREF _Toc30447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32332" w:history="1">
        <w:r w:rsidR="00545588">
          <w:rPr>
            <w:rFonts w:ascii="宋体" w:hAnsi="宋体" w:cs="宋体"/>
            <w:szCs w:val="30"/>
          </w:rPr>
          <w:t xml:space="preserve">2.11 </w:t>
        </w:r>
        <w:r w:rsidR="00545588">
          <w:rPr>
            <w:rFonts w:ascii="宋体" w:hAnsi="宋体" w:cs="宋体" w:hint="eastAsia"/>
            <w:szCs w:val="30"/>
          </w:rPr>
          <w:t>设置触发线</w:t>
        </w:r>
        <w:r w:rsidR="00545588">
          <w:tab/>
        </w:r>
        <w:fldSimple w:instr=" PAGEREF _Toc32332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6488" w:history="1">
        <w:r w:rsidR="00545588">
          <w:rPr>
            <w:rFonts w:ascii="宋体" w:hAnsi="宋体" w:cs="宋体"/>
            <w:szCs w:val="30"/>
          </w:rPr>
          <w:t xml:space="preserve">2.12 </w:t>
        </w:r>
        <w:r w:rsidR="00545588">
          <w:rPr>
            <w:rFonts w:ascii="宋体" w:hAnsi="宋体" w:cs="宋体" w:hint="eastAsia"/>
            <w:szCs w:val="30"/>
          </w:rPr>
          <w:t>设置设备模式</w:t>
        </w:r>
        <w:r w:rsidR="00545588">
          <w:tab/>
        </w:r>
        <w:fldSimple w:instr=" PAGEREF _Toc16488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385" w:history="1">
        <w:r w:rsidR="00545588">
          <w:rPr>
            <w:rFonts w:ascii="宋体" w:hAnsi="宋体" w:cs="宋体"/>
            <w:szCs w:val="30"/>
          </w:rPr>
          <w:t xml:space="preserve">2.13 </w:t>
        </w:r>
        <w:r w:rsidR="00545588">
          <w:rPr>
            <w:rFonts w:ascii="宋体" w:hAnsi="宋体" w:cs="宋体" w:hint="eastAsia"/>
            <w:szCs w:val="30"/>
          </w:rPr>
          <w:t>设置设备TRIG输入开关</w:t>
        </w:r>
        <w:r w:rsidR="00545588">
          <w:tab/>
        </w:r>
        <w:fldSimple w:instr=" PAGEREF _Toc1385 ">
          <w:r w:rsidR="00545588">
            <w:t>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6299" w:history="1">
        <w:r w:rsidR="00545588">
          <w:rPr>
            <w:rFonts w:ascii="宋体" w:hAnsi="宋体" w:cs="宋体"/>
            <w:szCs w:val="30"/>
          </w:rPr>
          <w:t xml:space="preserve">2.14 </w:t>
        </w:r>
        <w:r w:rsidR="00545588">
          <w:rPr>
            <w:rFonts w:ascii="宋体" w:hAnsi="宋体" w:cs="宋体" w:hint="eastAsia"/>
            <w:szCs w:val="30"/>
          </w:rPr>
          <w:t>设置扫描模式</w:t>
        </w:r>
        <w:r w:rsidR="00545588">
          <w:tab/>
        </w:r>
        <w:fldSimple w:instr=" PAGEREF _Toc6299 ">
          <w:r w:rsidR="00545588">
            <w:t>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7604" w:history="1">
        <w:r w:rsidR="00545588">
          <w:rPr>
            <w:rFonts w:ascii="宋体" w:hAnsi="宋体" w:cs="宋体"/>
            <w:szCs w:val="30"/>
          </w:rPr>
          <w:t xml:space="preserve">2.15 </w:t>
        </w:r>
        <w:r w:rsidR="00545588">
          <w:rPr>
            <w:rFonts w:ascii="宋体" w:hAnsi="宋体" w:cs="宋体" w:hint="eastAsia"/>
            <w:szCs w:val="30"/>
          </w:rPr>
          <w:t>设置扫描起点值</w:t>
        </w:r>
        <w:r w:rsidR="00545588">
          <w:tab/>
        </w:r>
        <w:fldSimple w:instr=" PAGEREF _Toc27604 ">
          <w:r w:rsidR="00545588">
            <w:t>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9040" w:history="1">
        <w:r w:rsidR="00545588">
          <w:rPr>
            <w:rFonts w:ascii="宋体" w:hAnsi="宋体" w:cs="宋体"/>
            <w:szCs w:val="30"/>
          </w:rPr>
          <w:t xml:space="preserve">2.16 </w:t>
        </w:r>
        <w:r w:rsidR="00545588">
          <w:rPr>
            <w:rFonts w:ascii="宋体" w:hAnsi="宋体" w:cs="宋体" w:hint="eastAsia"/>
            <w:szCs w:val="30"/>
          </w:rPr>
          <w:t>设置扫描终点值</w:t>
        </w:r>
        <w:r w:rsidR="00545588">
          <w:tab/>
        </w:r>
        <w:fldSimple w:instr=" PAGEREF _Toc29040 ">
          <w:r w:rsidR="00545588">
            <w:t>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2726" w:history="1">
        <w:r w:rsidR="00545588">
          <w:rPr>
            <w:rFonts w:ascii="宋体" w:hAnsi="宋体" w:cs="宋体"/>
            <w:szCs w:val="30"/>
          </w:rPr>
          <w:t xml:space="preserve">2.17 </w:t>
        </w:r>
        <w:r w:rsidR="00545588">
          <w:rPr>
            <w:rFonts w:ascii="宋体" w:hAnsi="宋体" w:cs="宋体" w:hint="eastAsia"/>
            <w:szCs w:val="30"/>
          </w:rPr>
          <w:t>设置扫描点数</w:t>
        </w:r>
        <w:r w:rsidR="00545588">
          <w:tab/>
        </w:r>
        <w:fldSimple w:instr=" PAGEREF _Toc12726 ">
          <w:r w:rsidR="00545588">
            <w:t>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0676" w:history="1">
        <w:r w:rsidR="00545588">
          <w:rPr>
            <w:rFonts w:ascii="宋体" w:hAnsi="宋体" w:cs="宋体"/>
            <w:szCs w:val="30"/>
          </w:rPr>
          <w:t xml:space="preserve">2.18 </w:t>
        </w:r>
        <w:r w:rsidR="00545588">
          <w:rPr>
            <w:rFonts w:ascii="宋体" w:hAnsi="宋体" w:cs="宋体" w:hint="eastAsia"/>
            <w:szCs w:val="30"/>
          </w:rPr>
          <w:t>自定义扫描参数</w:t>
        </w:r>
        <w:r w:rsidR="00545588">
          <w:tab/>
        </w:r>
        <w:fldSimple w:instr=" PAGEREF _Toc20676 ">
          <w:r w:rsidR="00545588">
            <w:t>8</w:t>
          </w:r>
        </w:fldSimple>
      </w:hyperlink>
    </w:p>
    <w:p w:rsidR="004361E8" w:rsidRDefault="00F30D3A">
      <w:pPr>
        <w:pStyle w:val="WPSOffice1"/>
        <w:tabs>
          <w:tab w:val="right" w:leader="dot" w:pos="8306"/>
        </w:tabs>
        <w:rPr>
          <w:b/>
        </w:rPr>
      </w:pPr>
      <w:hyperlink w:anchor="_Toc6763" w:history="1">
        <w:r w:rsidR="00545588">
          <w:rPr>
            <w:b/>
            <w:bCs/>
            <w:szCs w:val="32"/>
          </w:rPr>
          <w:t xml:space="preserve">3. </w:t>
        </w:r>
        <w:r w:rsidR="00545588">
          <w:rPr>
            <w:b/>
            <w:bCs/>
            <w:szCs w:val="32"/>
          </w:rPr>
          <w:t>串口</w:t>
        </w:r>
        <w:r w:rsidR="00545588">
          <w:rPr>
            <w:rFonts w:hint="eastAsia"/>
            <w:b/>
            <w:bCs/>
            <w:szCs w:val="32"/>
          </w:rPr>
          <w:t>(</w:t>
        </w:r>
        <w:r w:rsidR="00545588">
          <w:rPr>
            <w:rFonts w:hint="eastAsia"/>
            <w:b/>
            <w:bCs/>
            <w:szCs w:val="32"/>
          </w:rPr>
          <w:t>网口</w:t>
        </w:r>
        <w:r w:rsidR="00545588">
          <w:rPr>
            <w:b/>
            <w:bCs/>
            <w:szCs w:val="32"/>
          </w:rPr>
          <w:t>)</w:t>
        </w:r>
        <w:r w:rsidR="00545588">
          <w:rPr>
            <w:b/>
            <w:bCs/>
            <w:szCs w:val="32"/>
          </w:rPr>
          <w:t>调试助手</w:t>
        </w:r>
        <w:r w:rsidR="00545588">
          <w:rPr>
            <w:rFonts w:hint="eastAsia"/>
            <w:b/>
            <w:bCs/>
            <w:szCs w:val="32"/>
          </w:rPr>
          <w:t>演示步骤</w:t>
        </w:r>
        <w:r w:rsidR="00545588">
          <w:rPr>
            <w:b/>
          </w:rPr>
          <w:tab/>
        </w:r>
        <w:r w:rsidR="00545588">
          <w:rPr>
            <w:b/>
          </w:rPr>
          <w:fldChar w:fldCharType="begin"/>
        </w:r>
        <w:r w:rsidR="00545588">
          <w:rPr>
            <w:b/>
          </w:rPr>
          <w:instrText xml:space="preserve"> PAGEREF _Toc6763 </w:instrText>
        </w:r>
        <w:r w:rsidR="00545588">
          <w:rPr>
            <w:b/>
          </w:rPr>
          <w:fldChar w:fldCharType="separate"/>
        </w:r>
        <w:r w:rsidR="00545588">
          <w:rPr>
            <w:b/>
          </w:rPr>
          <w:t>9</w:t>
        </w:r>
        <w:r w:rsidR="00545588">
          <w:rPr>
            <w:b/>
          </w:rPr>
          <w:fldChar w:fldCharType="end"/>
        </w:r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3741" w:history="1">
        <w:r w:rsidR="00545588">
          <w:rPr>
            <w:rFonts w:ascii="宋体" w:hAnsi="宋体" w:cs="宋体"/>
            <w:szCs w:val="30"/>
          </w:rPr>
          <w:t xml:space="preserve">3.1 </w:t>
        </w:r>
        <w:r w:rsidR="00545588">
          <w:rPr>
            <w:rFonts w:ascii="宋体" w:hAnsi="宋体" w:cs="宋体" w:hint="eastAsia"/>
            <w:szCs w:val="30"/>
          </w:rPr>
          <w:t>串口连接</w:t>
        </w:r>
        <w:r w:rsidR="00545588">
          <w:tab/>
        </w:r>
        <w:fldSimple w:instr=" PAGEREF _Toc13741 ">
          <w:r w:rsidR="00545588">
            <w:t>9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30007" w:history="1">
        <w:r w:rsidR="00545588">
          <w:rPr>
            <w:rFonts w:ascii="宋体" w:hAnsi="宋体" w:cs="宋体"/>
            <w:szCs w:val="30"/>
          </w:rPr>
          <w:t xml:space="preserve">3.2 </w:t>
        </w:r>
        <w:r w:rsidR="00545588">
          <w:rPr>
            <w:rFonts w:ascii="宋体" w:hAnsi="宋体" w:cs="宋体" w:hint="eastAsia"/>
            <w:szCs w:val="30"/>
          </w:rPr>
          <w:t>网口连接</w:t>
        </w:r>
        <w:r w:rsidR="00545588">
          <w:tab/>
        </w:r>
        <w:fldSimple w:instr=" PAGEREF _Toc30007 ">
          <w:r w:rsidR="00545588">
            <w:t>9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1724" w:history="1">
        <w:r w:rsidR="00545588">
          <w:rPr>
            <w:rFonts w:ascii="宋体" w:hAnsi="宋体" w:cs="宋体"/>
            <w:szCs w:val="30"/>
          </w:rPr>
          <w:t xml:space="preserve">3.3 </w:t>
        </w:r>
        <w:r w:rsidR="00545588">
          <w:rPr>
            <w:rFonts w:ascii="宋体" w:hAnsi="宋体" w:cs="宋体" w:hint="eastAsia"/>
            <w:szCs w:val="30"/>
          </w:rPr>
          <w:t>获取设备标识</w:t>
        </w:r>
        <w:r w:rsidR="00545588">
          <w:tab/>
        </w:r>
        <w:fldSimple w:instr=" PAGEREF _Toc21724 ">
          <w:r w:rsidR="00545588">
            <w:t>10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9362" w:history="1">
        <w:r w:rsidR="00545588">
          <w:rPr>
            <w:rFonts w:ascii="宋体" w:hAnsi="宋体" w:cs="宋体"/>
            <w:szCs w:val="30"/>
          </w:rPr>
          <w:t xml:space="preserve">3.4 </w:t>
        </w:r>
        <w:r w:rsidR="00545588">
          <w:rPr>
            <w:rFonts w:ascii="宋体" w:hAnsi="宋体" w:cs="宋体" w:hint="eastAsia"/>
            <w:szCs w:val="30"/>
          </w:rPr>
          <w:t>源选择</w:t>
        </w:r>
        <w:r w:rsidR="00545588">
          <w:tab/>
        </w:r>
        <w:fldSimple w:instr=" PAGEREF _Toc9362 ">
          <w:r w:rsidR="00545588">
            <w:t>10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9761" w:history="1">
        <w:r w:rsidR="00545588">
          <w:rPr>
            <w:rFonts w:ascii="宋体" w:hAnsi="宋体" w:cs="宋体"/>
            <w:szCs w:val="30"/>
          </w:rPr>
          <w:t xml:space="preserve">3.5 </w:t>
        </w:r>
        <w:r w:rsidR="00545588">
          <w:rPr>
            <w:rFonts w:ascii="宋体" w:hAnsi="宋体" w:cs="宋体" w:hint="eastAsia"/>
            <w:szCs w:val="30"/>
          </w:rPr>
          <w:t>源量程</w:t>
        </w:r>
        <w:r w:rsidR="00545588">
          <w:tab/>
        </w:r>
        <w:fldSimple w:instr=" PAGEREF _Toc19761 ">
          <w:r w:rsidR="00545588">
            <w:t>11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8449" w:history="1">
        <w:r w:rsidR="00545588">
          <w:rPr>
            <w:rFonts w:ascii="宋体" w:hAnsi="宋体" w:cs="宋体"/>
            <w:szCs w:val="30"/>
          </w:rPr>
          <w:t xml:space="preserve">3.6 </w:t>
        </w:r>
        <w:r w:rsidR="00545588">
          <w:rPr>
            <w:rFonts w:ascii="宋体" w:hAnsi="宋体" w:cs="宋体" w:hint="eastAsia"/>
            <w:szCs w:val="30"/>
          </w:rPr>
          <w:t>源值</w:t>
        </w:r>
        <w:r w:rsidR="00545588">
          <w:tab/>
        </w:r>
        <w:fldSimple w:instr=" PAGEREF _Toc8449 ">
          <w:r w:rsidR="00545588">
            <w:t>11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5798" w:history="1">
        <w:r w:rsidR="00545588">
          <w:rPr>
            <w:rFonts w:ascii="宋体" w:hAnsi="宋体" w:cs="宋体"/>
            <w:szCs w:val="30"/>
          </w:rPr>
          <w:t xml:space="preserve">3.7 </w:t>
        </w:r>
        <w:r w:rsidR="00545588">
          <w:rPr>
            <w:rFonts w:ascii="宋体" w:hAnsi="宋体" w:cs="宋体" w:hint="eastAsia"/>
            <w:szCs w:val="30"/>
          </w:rPr>
          <w:t>限量程</w:t>
        </w:r>
        <w:r w:rsidR="00545588">
          <w:tab/>
        </w:r>
        <w:fldSimple w:instr=" PAGEREF _Toc15798 ">
          <w:r w:rsidR="00545588">
            <w:t>12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3449" w:history="1">
        <w:r w:rsidR="00545588">
          <w:rPr>
            <w:rFonts w:ascii="宋体" w:hAnsi="宋体" w:cs="宋体"/>
            <w:szCs w:val="30"/>
          </w:rPr>
          <w:t xml:space="preserve">3.8 </w:t>
        </w:r>
        <w:r w:rsidR="00545588">
          <w:rPr>
            <w:rFonts w:ascii="宋体" w:hAnsi="宋体" w:cs="宋体" w:hint="eastAsia"/>
            <w:szCs w:val="30"/>
          </w:rPr>
          <w:t>限值</w:t>
        </w:r>
        <w:r w:rsidR="00545588">
          <w:tab/>
        </w:r>
        <w:fldSimple w:instr=" PAGEREF _Toc23449 ">
          <w:r w:rsidR="00545588">
            <w:t>12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2440" w:history="1">
        <w:r w:rsidR="00545588">
          <w:rPr>
            <w:rFonts w:ascii="宋体" w:hAnsi="宋体" w:cs="宋体"/>
            <w:szCs w:val="30"/>
          </w:rPr>
          <w:t xml:space="preserve">3.9 </w:t>
        </w:r>
        <w:r w:rsidR="00545588">
          <w:rPr>
            <w:rFonts w:ascii="宋体" w:hAnsi="宋体" w:cs="宋体" w:hint="eastAsia"/>
            <w:szCs w:val="30"/>
          </w:rPr>
          <w:t>2/</w:t>
        </w:r>
        <w:r w:rsidR="00545588">
          <w:rPr>
            <w:rFonts w:ascii="宋体" w:hAnsi="宋体" w:cs="宋体"/>
            <w:szCs w:val="30"/>
          </w:rPr>
          <w:t>4</w:t>
        </w:r>
        <w:r w:rsidR="00545588">
          <w:rPr>
            <w:rFonts w:ascii="宋体" w:hAnsi="宋体" w:cs="宋体" w:hint="eastAsia"/>
            <w:szCs w:val="30"/>
          </w:rPr>
          <w:t>线切换</w:t>
        </w:r>
        <w:r w:rsidR="00545588">
          <w:tab/>
        </w:r>
        <w:fldSimple w:instr=" PAGEREF _Toc12440 ">
          <w:r w:rsidR="00545588">
            <w:t>13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7813" w:history="1">
        <w:r w:rsidR="00545588">
          <w:rPr>
            <w:rFonts w:ascii="宋体" w:hAnsi="宋体" w:cs="宋体"/>
            <w:szCs w:val="30"/>
          </w:rPr>
          <w:t xml:space="preserve">3.10 </w:t>
        </w:r>
        <w:r w:rsidR="00545588">
          <w:rPr>
            <w:rFonts w:ascii="宋体" w:hAnsi="宋体" w:cs="宋体" w:hint="eastAsia"/>
            <w:szCs w:val="30"/>
          </w:rPr>
          <w:t>前后面板切换</w:t>
        </w:r>
        <w:r w:rsidR="00545588">
          <w:tab/>
        </w:r>
        <w:fldSimple w:instr=" PAGEREF _Toc17813 ">
          <w:r w:rsidR="00545588">
            <w:t>14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0976" w:history="1">
        <w:r w:rsidR="00545588">
          <w:rPr>
            <w:rFonts w:ascii="宋体" w:hAnsi="宋体" w:cs="宋体"/>
            <w:szCs w:val="30"/>
          </w:rPr>
          <w:t xml:space="preserve">3.11 </w:t>
        </w:r>
        <w:r w:rsidR="00545588">
          <w:rPr>
            <w:rFonts w:ascii="宋体" w:hAnsi="宋体" w:cs="宋体" w:hint="eastAsia"/>
            <w:szCs w:val="30"/>
          </w:rPr>
          <w:t>输出控制</w:t>
        </w:r>
        <w:r w:rsidR="00545588">
          <w:tab/>
        </w:r>
        <w:fldSimple w:instr=" PAGEREF _Toc10976 ">
          <w:r w:rsidR="00545588">
            <w:t>15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1690" w:history="1">
        <w:r w:rsidR="00545588">
          <w:rPr>
            <w:rFonts w:ascii="宋体" w:hAnsi="宋体" w:cs="宋体"/>
            <w:szCs w:val="30"/>
          </w:rPr>
          <w:t xml:space="preserve">3.12 </w:t>
        </w:r>
        <w:r w:rsidR="00545588">
          <w:rPr>
            <w:rFonts w:ascii="宋体" w:hAnsi="宋体" w:cs="宋体" w:hint="eastAsia"/>
            <w:szCs w:val="30"/>
          </w:rPr>
          <w:t>数据读取</w:t>
        </w:r>
        <w:r w:rsidR="00545588">
          <w:tab/>
        </w:r>
        <w:fldSimple w:instr=" PAGEREF _Toc11690 ">
          <w:r w:rsidR="00545588">
            <w:t>1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8406" w:history="1">
        <w:r w:rsidR="00545588">
          <w:rPr>
            <w:rFonts w:ascii="宋体" w:hAnsi="宋体" w:cs="宋体"/>
            <w:szCs w:val="30"/>
          </w:rPr>
          <w:t xml:space="preserve">3.13 </w:t>
        </w:r>
        <w:r w:rsidR="00545588">
          <w:rPr>
            <w:rFonts w:ascii="宋体" w:hAnsi="宋体" w:cs="宋体" w:hint="eastAsia"/>
            <w:szCs w:val="30"/>
          </w:rPr>
          <w:t>设置触发线</w:t>
        </w:r>
        <w:r w:rsidR="00545588">
          <w:tab/>
        </w:r>
        <w:fldSimple w:instr=" PAGEREF _Toc28406 ">
          <w:r w:rsidR="00545588">
            <w:t>16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6885" w:history="1">
        <w:r w:rsidR="00545588">
          <w:rPr>
            <w:rFonts w:ascii="宋体" w:hAnsi="宋体" w:cs="宋体"/>
            <w:szCs w:val="30"/>
          </w:rPr>
          <w:t xml:space="preserve">3.14 </w:t>
        </w:r>
        <w:r w:rsidR="00545588">
          <w:rPr>
            <w:rFonts w:ascii="宋体" w:hAnsi="宋体" w:cs="宋体" w:hint="eastAsia"/>
            <w:szCs w:val="30"/>
          </w:rPr>
          <w:t>设置设备模式</w:t>
        </w:r>
        <w:r w:rsidR="00545588">
          <w:tab/>
        </w:r>
        <w:fldSimple w:instr=" PAGEREF _Toc26885 ">
          <w:r w:rsidR="00545588">
            <w:t>17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2339" w:history="1">
        <w:r w:rsidR="00545588">
          <w:rPr>
            <w:rFonts w:ascii="宋体" w:hAnsi="宋体" w:cs="宋体"/>
            <w:szCs w:val="30"/>
          </w:rPr>
          <w:t xml:space="preserve">3.15 </w:t>
        </w:r>
        <w:r w:rsidR="00545588">
          <w:rPr>
            <w:rFonts w:ascii="宋体" w:hAnsi="宋体" w:cs="宋体" w:hint="eastAsia"/>
            <w:szCs w:val="30"/>
          </w:rPr>
          <w:t>设置trig输入</w:t>
        </w:r>
        <w:r w:rsidR="00545588">
          <w:tab/>
        </w:r>
        <w:fldSimple w:instr=" PAGEREF _Toc12339 ">
          <w:r w:rsidR="00545588">
            <w:t>1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1530" w:history="1">
        <w:r w:rsidR="00545588">
          <w:rPr>
            <w:rFonts w:ascii="宋体" w:hAnsi="宋体" w:cs="宋体"/>
            <w:szCs w:val="30"/>
          </w:rPr>
          <w:t xml:space="preserve">3.16 </w:t>
        </w:r>
        <w:r w:rsidR="00545588">
          <w:rPr>
            <w:rFonts w:ascii="宋体" w:hAnsi="宋体" w:cs="宋体" w:hint="eastAsia"/>
            <w:szCs w:val="30"/>
          </w:rPr>
          <w:t>设置扫描模式</w:t>
        </w:r>
        <w:r w:rsidR="00545588">
          <w:tab/>
        </w:r>
        <w:fldSimple w:instr=" PAGEREF _Toc11530 ">
          <w:r w:rsidR="00545588">
            <w:t>18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0254" w:history="1">
        <w:r w:rsidR="00545588">
          <w:rPr>
            <w:rFonts w:ascii="宋体" w:hAnsi="宋体" w:cs="宋体"/>
            <w:szCs w:val="30"/>
          </w:rPr>
          <w:t xml:space="preserve">3.17 </w:t>
        </w:r>
        <w:r w:rsidR="00545588">
          <w:rPr>
            <w:rFonts w:ascii="宋体" w:hAnsi="宋体" w:cs="宋体" w:hint="eastAsia"/>
            <w:szCs w:val="30"/>
          </w:rPr>
          <w:t>设置扫描起点值</w:t>
        </w:r>
        <w:r w:rsidR="00545588">
          <w:tab/>
        </w:r>
        <w:fldSimple w:instr=" PAGEREF _Toc10254 ">
          <w:r w:rsidR="00545588">
            <w:t>20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26712" w:history="1">
        <w:r w:rsidR="00545588">
          <w:rPr>
            <w:rFonts w:ascii="宋体" w:hAnsi="宋体" w:cs="宋体"/>
            <w:szCs w:val="30"/>
          </w:rPr>
          <w:t xml:space="preserve">3.18 </w:t>
        </w:r>
        <w:r w:rsidR="00545588">
          <w:rPr>
            <w:rFonts w:ascii="宋体" w:hAnsi="宋体" w:cs="宋体" w:hint="eastAsia"/>
            <w:szCs w:val="30"/>
          </w:rPr>
          <w:t>设置扫描终点值</w:t>
        </w:r>
        <w:r w:rsidR="00545588">
          <w:tab/>
        </w:r>
        <w:fldSimple w:instr=" PAGEREF _Toc26712 ">
          <w:r w:rsidR="00545588">
            <w:t>21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16808" w:history="1">
        <w:r w:rsidR="00545588">
          <w:rPr>
            <w:rFonts w:ascii="宋体" w:hAnsi="宋体" w:cs="宋体"/>
            <w:szCs w:val="30"/>
          </w:rPr>
          <w:t xml:space="preserve">3.19 </w:t>
        </w:r>
        <w:r w:rsidR="00545588">
          <w:rPr>
            <w:rFonts w:ascii="宋体" w:hAnsi="宋体" w:cs="宋体" w:hint="eastAsia"/>
            <w:szCs w:val="30"/>
          </w:rPr>
          <w:t>设置扫描点数</w:t>
        </w:r>
        <w:r w:rsidR="00545588">
          <w:tab/>
        </w:r>
        <w:fldSimple w:instr=" PAGEREF _Toc16808 ">
          <w:r w:rsidR="00545588">
            <w:t>22</w:t>
          </w:r>
        </w:fldSimple>
      </w:hyperlink>
    </w:p>
    <w:p w:rsidR="004361E8" w:rsidRDefault="00F30D3A" w:rsidP="00DE6BB2">
      <w:pPr>
        <w:pStyle w:val="WPSOffice2"/>
        <w:tabs>
          <w:tab w:val="right" w:leader="dot" w:pos="8306"/>
        </w:tabs>
        <w:ind w:left="420"/>
      </w:pPr>
      <w:hyperlink w:anchor="_Toc7324" w:history="1">
        <w:r w:rsidR="00545588">
          <w:rPr>
            <w:rFonts w:ascii="宋体" w:hAnsi="宋体" w:cs="宋体"/>
            <w:szCs w:val="30"/>
          </w:rPr>
          <w:t xml:space="preserve">3.20 </w:t>
        </w:r>
        <w:r w:rsidR="00545588">
          <w:rPr>
            <w:rFonts w:ascii="宋体" w:hAnsi="宋体" w:cs="宋体" w:hint="eastAsia"/>
            <w:szCs w:val="30"/>
          </w:rPr>
          <w:t>自定义扫描参数</w:t>
        </w:r>
        <w:r w:rsidR="00545588">
          <w:tab/>
        </w:r>
        <w:fldSimple w:instr=" PAGEREF _Toc7324 ">
          <w:r w:rsidR="00545588">
            <w:t>22</w:t>
          </w:r>
        </w:fldSimple>
      </w:hyperlink>
    </w:p>
    <w:p w:rsidR="004361E8" w:rsidRDefault="00F30D3A">
      <w:pPr>
        <w:pStyle w:val="WPSOffice1"/>
        <w:tabs>
          <w:tab w:val="right" w:leader="dot" w:pos="8306"/>
        </w:tabs>
        <w:rPr>
          <w:b/>
        </w:rPr>
      </w:pPr>
      <w:hyperlink w:anchor="_Toc30405" w:history="1">
        <w:r w:rsidR="00545588">
          <w:rPr>
            <w:b/>
            <w:bCs/>
            <w:szCs w:val="32"/>
          </w:rPr>
          <w:t xml:space="preserve">4. </w:t>
        </w:r>
        <w:r w:rsidR="00545588">
          <w:rPr>
            <w:rFonts w:hint="eastAsia"/>
            <w:b/>
            <w:bCs/>
            <w:szCs w:val="32"/>
          </w:rPr>
          <w:t>附录</w:t>
        </w:r>
        <w:r w:rsidR="00545588">
          <w:rPr>
            <w:b/>
          </w:rPr>
          <w:tab/>
        </w:r>
        <w:r w:rsidR="00545588">
          <w:rPr>
            <w:b/>
          </w:rPr>
          <w:fldChar w:fldCharType="begin"/>
        </w:r>
        <w:r w:rsidR="00545588">
          <w:rPr>
            <w:b/>
          </w:rPr>
          <w:instrText xml:space="preserve"> PAGEREF _Toc30405 </w:instrText>
        </w:r>
        <w:r w:rsidR="00545588">
          <w:rPr>
            <w:b/>
          </w:rPr>
          <w:fldChar w:fldCharType="separate"/>
        </w:r>
        <w:r w:rsidR="00545588">
          <w:rPr>
            <w:b/>
          </w:rPr>
          <w:t>23</w:t>
        </w:r>
        <w:r w:rsidR="00545588">
          <w:rPr>
            <w:b/>
          </w:rPr>
          <w:fldChar w:fldCharType="end"/>
        </w:r>
      </w:hyperlink>
    </w:p>
    <w:p w:rsidR="004361E8" w:rsidRDefault="00545588">
      <w:pPr>
        <w:rPr>
          <w:b/>
        </w:rPr>
        <w:sectPr w:rsidR="004361E8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rPr>
          <w:b/>
        </w:rPr>
        <w:fldChar w:fldCharType="end"/>
      </w:r>
    </w:p>
    <w:p w:rsidR="004361E8" w:rsidRDefault="00545588">
      <w:pPr>
        <w:spacing w:line="360" w:lineRule="auto"/>
        <w:outlineLvl w:val="0"/>
        <w:rPr>
          <w:sz w:val="32"/>
          <w:szCs w:val="32"/>
        </w:rPr>
      </w:pPr>
      <w:bookmarkStart w:id="1" w:name="_Toc4696930"/>
      <w:bookmarkStart w:id="2" w:name="_Toc32371"/>
      <w:bookmarkStart w:id="3" w:name="_Toc1397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2411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:rsidR="004361E8" w:rsidRDefault="00545588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7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6pt;height:126.8pt" o:ole="">
            <v:imagedata r:id="rId11" o:title=""/>
          </v:shape>
          <o:OLEObject Type="Embed" ProgID="Visio.Drawing.11" ShapeID="_x0000_i1025" DrawAspect="Content" ObjectID="_1660040310" r:id="rId12"/>
        </w:objec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6791"/>
      <w:bookmarkStart w:id="7" w:name="_Toc1412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4719"/>
      <w:bookmarkStart w:id="9" w:name="_Toc27224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6123"/>
      <w:bookmarkStart w:id="11" w:name="_Toc2003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13117"/>
      <w:bookmarkStart w:id="13" w:name="_Toc2395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25674"/>
      <w:bookmarkStart w:id="15" w:name="_Toc924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29995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19616"/>
      <w:bookmarkStart w:id="19" w:name="_Toc2654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1382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17745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403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0447"/>
      <w:bookmarkStart w:id="27" w:name="_Toc32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4361E8" w:rsidRDefault="00545588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32332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:rsidR="004361E8" w:rsidRDefault="00545588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6488"/>
      <w:bookmarkStart w:id="31" w:name="_Toc28281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85"/>
      <w:bookmarkStart w:id="33" w:name="_Toc1314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:rsidR="004361E8" w:rsidRDefault="004361E8">
      <w:pPr>
        <w:ind w:firstLineChars="200" w:firstLine="480"/>
        <w:rPr>
          <w:rFonts w:ascii="宋体" w:hAnsi="宋体" w:cs="宋体"/>
          <w:sz w:val="24"/>
        </w:rPr>
      </w:pP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6299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:rsidR="004361E8" w:rsidRDefault="00545588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276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29040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2726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20676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:rsidR="00DE6BB2" w:rsidRDefault="00DE6BB2" w:rsidP="00DE6BB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NPLC设置</w:t>
      </w:r>
    </w:p>
    <w:p w:rsidR="004C33E0" w:rsidRDefault="004C33E0" w:rsidP="004C33E0">
      <w:pPr>
        <w:ind w:firstLine="435"/>
        <w:rPr>
          <w:rFonts w:ascii="宋体" w:hAnsi="宋体" w:cs="宋体"/>
          <w:sz w:val="24"/>
        </w:rPr>
      </w:pPr>
      <w:r w:rsidRPr="004C33E0">
        <w:rPr>
          <w:rFonts w:ascii="宋体" w:hAnsi="宋体" w:cs="宋体" w:hint="eastAsia"/>
          <w:sz w:val="24"/>
        </w:rPr>
        <w:t>命令格式： :SENS:NPLC&lt;space&gt;%1</w:t>
      </w:r>
    </w:p>
    <w:p w:rsidR="004C33E0" w:rsidRDefault="004C33E0" w:rsidP="004C33E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MAX表示最大NPLC，MIN表示最低NPLC，DEF表示中等NPLC</w:t>
      </w:r>
    </w:p>
    <w:p w:rsidR="004C33E0" w:rsidRDefault="004C33E0" w:rsidP="004C33E0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如设置NPLC为最大值： :SENS:NPLC MAX</w:t>
      </w:r>
      <w:r w:rsidR="00552BE5">
        <w:rPr>
          <w:rFonts w:ascii="宋体" w:hAnsi="宋体" w:cs="宋体" w:hint="eastAsia"/>
          <w:sz w:val="24"/>
        </w:rPr>
        <w:t>\n</w:t>
      </w:r>
    </w:p>
    <w:p w:rsidR="00AC362A" w:rsidRDefault="00AC362A" w:rsidP="00AC362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输出状态查询</w:t>
      </w:r>
    </w:p>
    <w:p w:rsidR="00AC362A" w:rsidRPr="00AC362A" w:rsidRDefault="00AC362A" w:rsidP="00AC362A">
      <w:pPr>
        <w:ind w:firstLine="435"/>
        <w:rPr>
          <w:rFonts w:ascii="宋体" w:hAnsi="宋体" w:cs="宋体" w:hint="eastAsia"/>
          <w:sz w:val="24"/>
        </w:rPr>
      </w:pPr>
      <w:r w:rsidRPr="00AC362A">
        <w:rPr>
          <w:rFonts w:ascii="宋体" w:hAnsi="宋体" w:cs="宋体" w:hint="eastAsia"/>
          <w:sz w:val="24"/>
        </w:rPr>
        <w:lastRenderedPageBreak/>
        <w:t>命令格式：</w:t>
      </w:r>
      <w:r>
        <w:rPr>
          <w:rFonts w:ascii="宋体" w:hAnsi="宋体" w:cs="宋体" w:hint="eastAsia"/>
          <w:sz w:val="24"/>
        </w:rPr>
        <w:t xml:space="preserve"> :OUTP?</w:t>
      </w:r>
    </w:p>
    <w:p w:rsidR="00AC362A" w:rsidRPr="00552BE5" w:rsidRDefault="00A66C21" w:rsidP="004C33E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  <w:bookmarkStart w:id="45" w:name="_GoBack"/>
      <w:bookmarkEnd w:id="45"/>
    </w:p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6" w:name="_Toc6763"/>
      <w:bookmarkStart w:id="47" w:name="_Toc1055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6"/>
      <w:bookmarkEnd w:id="47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bookmarkStart w:id="48" w:name="_Toc21945225"/>
      <w:bookmarkStart w:id="49" w:name="_Toc21944702"/>
      <w:r>
        <w:rPr>
          <w:rFonts w:ascii="宋体" w:hAnsi="宋体" w:cs="宋体" w:hint="eastAsia"/>
          <w:sz w:val="24"/>
        </w:rPr>
        <w:t>参考第2节SCPI指令</w:t>
      </w:r>
      <w:bookmarkEnd w:id="48"/>
      <w:bookmarkEnd w:id="49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32650"/>
      <w:bookmarkStart w:id="51" w:name="_Toc13741"/>
      <w:r>
        <w:rPr>
          <w:rFonts w:ascii="宋体" w:hAnsi="宋体" w:cs="宋体" w:hint="eastAsia"/>
          <w:sz w:val="30"/>
          <w:szCs w:val="30"/>
        </w:rPr>
        <w:t>串口连接</w:t>
      </w:r>
      <w:bookmarkEnd w:id="50"/>
      <w:bookmarkEnd w:id="51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30007"/>
      <w:bookmarkStart w:id="53" w:name="_Toc15227"/>
      <w:r>
        <w:rPr>
          <w:rFonts w:ascii="宋体" w:hAnsi="宋体" w:cs="宋体" w:hint="eastAsia"/>
          <w:sz w:val="30"/>
          <w:szCs w:val="30"/>
        </w:rPr>
        <w:t>网口连接</w:t>
      </w:r>
      <w:bookmarkEnd w:id="52"/>
      <w:bookmarkEnd w:id="53"/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4361E8" w:rsidRDefault="0054558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21724"/>
      <w:bookmarkStart w:id="55" w:name="_Toc27713"/>
      <w:r>
        <w:rPr>
          <w:rFonts w:ascii="宋体" w:hAnsi="宋体" w:cs="宋体" w:hint="eastAsia"/>
          <w:sz w:val="30"/>
          <w:szCs w:val="30"/>
        </w:rPr>
        <w:t>获取设备标识</w:t>
      </w:r>
      <w:bookmarkEnd w:id="54"/>
      <w:bookmarkEnd w:id="55"/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9362"/>
      <w:bookmarkStart w:id="57" w:name="_Toc21945226"/>
      <w:bookmarkStart w:id="58" w:name="_Toc7825"/>
      <w:r>
        <w:rPr>
          <w:rFonts w:ascii="宋体" w:hAnsi="宋体" w:cs="宋体" w:hint="eastAsia"/>
          <w:sz w:val="30"/>
          <w:szCs w:val="30"/>
        </w:rPr>
        <w:t>源选择</w:t>
      </w:r>
      <w:bookmarkEnd w:id="56"/>
      <w:bookmarkEnd w:id="57"/>
      <w:bookmarkEnd w:id="58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5" o:spid="_x0000_s1026" o:spt="2" style="position:absolute;left:0pt;margin-left:165.4pt;margin-top:147.55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xIUQFdYAAAAL&#10;AQAADwAAAAAAAAABACAAAAAiAAAAZHJzL2Rvd25yZXYueG1sUEsBAhQAFAAAAAgAh07iQLLaWDs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7" o:spid="_x0000_s1026" o:spt="2" style="position:absolute;left:0pt;margin-left:170.8pt;margin-top:146.5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cRn29YA&#10;AAALAQAADwAAAAAAAAABACAAAAAiAAAAZHJzL2Rvd25yZXYueG1sUEsBAhQAFAAAAAgAh07iQMAg&#10;GkAhAgAALQ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19761"/>
      <w:bookmarkStart w:id="60" w:name="_Toc8809"/>
      <w:r>
        <w:rPr>
          <w:rFonts w:ascii="宋体" w:hAnsi="宋体" w:cs="宋体" w:hint="eastAsia"/>
          <w:sz w:val="30"/>
          <w:szCs w:val="30"/>
        </w:rPr>
        <w:t>源量程</w:t>
      </w:r>
      <w:bookmarkEnd w:id="59"/>
      <w:bookmarkEnd w:id="60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4361E8" w:rsidRDefault="00545588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:rsidR="004361E8" w:rsidRDefault="00545588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HWkiZdYAAAAL&#10;AQAADwAAAAAAAAABACAAAAAiAAAAZHJzL2Rvd25yZXYueG1sUEsBAhQAFAAAAAgAh07iQJapTz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449"/>
      <w:bookmarkStart w:id="62" w:name="_Toc19575"/>
      <w:r>
        <w:rPr>
          <w:rFonts w:ascii="宋体" w:hAnsi="宋体" w:cs="宋体" w:hint="eastAsia"/>
          <w:sz w:val="30"/>
          <w:szCs w:val="30"/>
        </w:rPr>
        <w:t>源值</w:t>
      </w:r>
      <w:bookmarkEnd w:id="61"/>
      <w:bookmarkEnd w:id="62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ect id="Rectangle 14" o:spid="_x0000_s1026" o:spt="1" style="position:absolute;left:0pt;margin-left:164.6pt;margin-top:151.95pt;height:11.2pt;width:40.5pt;z-index:251661312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DllJo/bAAAACwEAAA8AAAAAAAAA&#10;AQAgAAAAIgAAAGRycy9kb3ducmV2LnhtbFBLAQIUABQAAAAIAIdO4kArozRGDgIAAAoEAAAOAAAA&#10;AAAAAAEAIAAAACoBAABkcnMvZTJvRG9jLnhtbFBLBQYAAAAABgAGAFkBAACqBQAAAAA=&#10;">
                <v:fill on="f" focussize="0,0"/>
                <v:stroke color="#C0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23484"/>
      <w:bookmarkStart w:id="64" w:name="_Toc15798"/>
      <w:r>
        <w:rPr>
          <w:rFonts w:ascii="宋体" w:hAnsi="宋体" w:cs="宋体" w:hint="eastAsia"/>
          <w:sz w:val="30"/>
          <w:szCs w:val="30"/>
        </w:rPr>
        <w:t>限量程</w:t>
      </w:r>
      <w:bookmarkEnd w:id="63"/>
      <w:bookmarkEnd w:id="64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15" o:spid="_x0000_s1026" o:spt="2" style="position:absolute;left:0pt;margin-left:169.15pt;margin-top:148.3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SgvVNYA&#10;AAALAQAADwAAAAAAAAABACAAAAAiAAAAZHJzL2Rvd25yZXYueG1sUEsBAhQAFAAAAAgAh07iQEKn&#10;bLw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23449"/>
      <w:bookmarkStart w:id="66" w:name="_Toc15122"/>
      <w:r>
        <w:rPr>
          <w:rFonts w:ascii="宋体" w:hAnsi="宋体" w:cs="宋体" w:hint="eastAsia"/>
          <w:sz w:val="30"/>
          <w:szCs w:val="30"/>
        </w:rPr>
        <w:t>限值</w:t>
      </w:r>
      <w:bookmarkEnd w:id="65"/>
      <w:bookmarkEnd w:id="66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67" w:name="_Hlk40694075"/>
      <w:r>
        <w:rPr>
          <w:rFonts w:ascii="宋体" w:hAnsi="宋体" w:cs="宋体" w:hint="eastAsia"/>
          <w:sz w:val="24"/>
        </w:rPr>
        <w:t>设置电流为1uA</w:t>
      </w:r>
      <w:bookmarkEnd w:id="67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4361E8" w:rsidRDefault="00545588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4rh2tYA&#10;AAALAQAADwAAAAAAAAABACAAAAAiAAAAZHJzL2Rvd25yZXYueG1sUEsBAhQAFAAAAAgAh07iQA0W&#10;sV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5459"/>
      <w:bookmarkStart w:id="69" w:name="_Toc1244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68"/>
      <w:bookmarkEnd w:id="69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0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0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32436"/>
      <w:bookmarkStart w:id="72" w:name="_Toc17813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1"/>
      <w:bookmarkEnd w:id="72"/>
    </w:p>
    <w:p w:rsidR="004361E8" w:rsidRDefault="00545588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:rsidR="004361E8" w:rsidRDefault="00545588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4361E8" w:rsidRDefault="00545588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30547"/>
      <w:bookmarkStart w:id="74" w:name="_Toc1097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3"/>
      <w:bookmarkEnd w:id="74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0" o:spid="_x0000_s1026" o:spt="2" style="position:absolute;left:0pt;margin-left:170.2pt;margin-top:149.1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se8L7W&#10;AAAACwEAAA8AAAAAAAAAAQAgAAAAIgAAAGRycy9kb3ducmV2LnhtbFBLAQIUABQAAAAIAIdO4kCL&#10;9XFo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zcZ0vdYA&#10;AAALAQAADwAAAAAAAAABACAAAAAiAAAAZHJzL2Rvd25yZXYueG1sUEsBAhQAFAAAAAgAh07iQBLN&#10;n8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22439"/>
      <w:bookmarkStart w:id="76" w:name="_Toc11690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5"/>
      <w:bookmarkEnd w:id="76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JGffTbVAAAACwEA&#10;AA8AAAAAAAAAAQAgAAAAIgAAAGRycy9kb3ducmV2LnhtbFBLAQIUABQAAAAIAIdO4kBYTM/RHQIA&#10;AC4EAAAOAAAAAAAAAAEAIAAAACQBAABkcnMvZTJvRG9jLnhtbFBLBQYAAAAABgAGAFkBAACzBQAA&#10;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G7lP9UA&#10;AAAJAQAADwAAAAAAAAABACAAAAAiAAAAZHJzL2Rvd25yZXYueG1sUEsBAhQAFAAAAAgAh07iQF5M&#10;esciAgAALwQAAA4AAAAAAAAAAQAgAAAAJA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28406"/>
      <w:bookmarkStart w:id="78" w:name="_Toc24260"/>
      <w:r>
        <w:rPr>
          <w:rFonts w:ascii="宋体" w:hAnsi="宋体" w:cs="宋体" w:hint="eastAsia"/>
          <w:sz w:val="30"/>
          <w:szCs w:val="30"/>
        </w:rPr>
        <w:t>设置触发线</w:t>
      </w:r>
      <w:bookmarkEnd w:id="77"/>
      <w:bookmarkEnd w:id="78"/>
    </w:p>
    <w:p w:rsidR="004361E8" w:rsidRDefault="00545588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:rsidR="004361E8" w:rsidRDefault="00545588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:rsidR="004361E8" w:rsidRDefault="00545588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4361E8" w:rsidRDefault="00545588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26885"/>
      <w:bookmarkStart w:id="80" w:name="_Toc32014"/>
      <w:r>
        <w:rPr>
          <w:rFonts w:ascii="宋体" w:hAnsi="宋体" w:cs="宋体" w:hint="eastAsia"/>
          <w:sz w:val="30"/>
          <w:szCs w:val="30"/>
        </w:rPr>
        <w:t>设置设备模式</w:t>
      </w:r>
      <w:bookmarkEnd w:id="79"/>
      <w:bookmarkEnd w:id="80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17276"/>
      <w:bookmarkStart w:id="82" w:name="_Toc12339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1"/>
      <w:bookmarkEnd w:id="82"/>
    </w:p>
    <w:p w:rsidR="004361E8" w:rsidRDefault="00545588">
      <w:pPr>
        <w:ind w:firstLine="420"/>
        <w:rPr>
          <w:rFonts w:ascii="宋体" w:hAnsi="宋体" w:cs="宋体"/>
          <w:sz w:val="24"/>
        </w:rPr>
      </w:pPr>
      <w:bookmarkStart w:id="83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3"/>
    </w:p>
    <w:p w:rsidR="004361E8" w:rsidRDefault="00545588">
      <w:pPr>
        <w:ind w:firstLine="420"/>
        <w:jc w:val="center"/>
      </w:pPr>
      <w:bookmarkStart w:id="84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4"/>
    </w:p>
    <w:p w:rsidR="004361E8" w:rsidRDefault="00545588">
      <w:pPr>
        <w:ind w:firstLine="420"/>
        <w:jc w:val="center"/>
      </w:pPr>
      <w:bookmarkStart w:id="85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5"/>
    </w:p>
    <w:p w:rsidR="004361E8" w:rsidRDefault="00545588">
      <w:pPr>
        <w:ind w:firstLine="420"/>
        <w:rPr>
          <w:rFonts w:ascii="宋体" w:hAnsi="宋体" w:cs="宋体"/>
          <w:sz w:val="24"/>
        </w:rPr>
      </w:pPr>
      <w:bookmarkStart w:id="86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6"/>
    </w:p>
    <w:p w:rsidR="004361E8" w:rsidRDefault="00545588">
      <w:pPr>
        <w:ind w:firstLine="420"/>
        <w:jc w:val="center"/>
      </w:pPr>
      <w:bookmarkStart w:id="87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:rsidR="004361E8" w:rsidRDefault="00545588">
      <w:pPr>
        <w:ind w:firstLine="420"/>
        <w:jc w:val="center"/>
      </w:pPr>
      <w:bookmarkStart w:id="88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88"/>
    </w:p>
    <w:p w:rsidR="004361E8" w:rsidRDefault="004361E8">
      <w:pPr>
        <w:ind w:firstLine="420"/>
        <w:jc w:val="center"/>
      </w:pP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6080"/>
      <w:bookmarkStart w:id="90" w:name="_Toc11530"/>
      <w:r>
        <w:rPr>
          <w:rFonts w:ascii="宋体" w:hAnsi="宋体" w:cs="宋体" w:hint="eastAsia"/>
          <w:sz w:val="30"/>
          <w:szCs w:val="30"/>
        </w:rPr>
        <w:t>设置扫描模式</w:t>
      </w:r>
      <w:bookmarkEnd w:id="89"/>
      <w:bookmarkEnd w:id="90"/>
    </w:p>
    <w:p w:rsidR="004361E8" w:rsidRDefault="005455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4361E8" w:rsidRDefault="00545588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4361E8" w:rsidRDefault="00545588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4361E8" w:rsidRDefault="00545588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6897"/>
      <w:bookmarkStart w:id="92" w:name="_Toc10254"/>
      <w:r>
        <w:rPr>
          <w:rFonts w:ascii="宋体" w:hAnsi="宋体" w:cs="宋体" w:hint="eastAsia"/>
          <w:sz w:val="30"/>
          <w:szCs w:val="30"/>
        </w:rPr>
        <w:t>设置扫描起点值</w:t>
      </w:r>
      <w:bookmarkEnd w:id="91"/>
      <w:bookmarkEnd w:id="92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6712"/>
      <w:bookmarkStart w:id="94" w:name="_Toc13575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3"/>
      <w:bookmarkEnd w:id="94"/>
    </w:p>
    <w:p w:rsidR="004361E8" w:rsidRDefault="00545588">
      <w:pPr>
        <w:ind w:left="420"/>
        <w:rPr>
          <w:rFonts w:ascii="宋体" w:hAnsi="宋体" w:cs="宋体"/>
          <w:sz w:val="24"/>
        </w:rPr>
      </w:pPr>
      <w:bookmarkStart w:id="9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:rsidR="004361E8" w:rsidRDefault="00545588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4361E8" w:rsidRDefault="00545588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4361E8" w:rsidRDefault="0054558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4553"/>
      <w:bookmarkStart w:id="97" w:name="_Toc1680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6"/>
      <w:bookmarkEnd w:id="97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:rsidR="004361E8" w:rsidRDefault="00545588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4361E8" w:rsidRDefault="0054558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30837"/>
      <w:bookmarkStart w:id="99" w:name="_Toc7324"/>
      <w:r>
        <w:rPr>
          <w:rFonts w:ascii="宋体" w:hAnsi="宋体" w:cs="宋体" w:hint="eastAsia"/>
          <w:sz w:val="30"/>
          <w:szCs w:val="30"/>
        </w:rPr>
        <w:t>自定义扫描参数</w:t>
      </w:r>
      <w:bookmarkEnd w:id="98"/>
      <w:bookmarkEnd w:id="99"/>
    </w:p>
    <w:p w:rsidR="004361E8" w:rsidRDefault="00545588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4361E8" w:rsidRDefault="00545588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E8" w:rsidRDefault="00545588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4361E8" w:rsidRDefault="004361E8">
      <w:pPr>
        <w:ind w:left="420"/>
      </w:pPr>
    </w:p>
    <w:p w:rsidR="004361E8" w:rsidRDefault="00545588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0" w:name="_Toc30405"/>
      <w:bookmarkStart w:id="101" w:name="_Toc12877"/>
      <w:r>
        <w:rPr>
          <w:rFonts w:hint="eastAsia"/>
          <w:bCs/>
          <w:sz w:val="32"/>
          <w:szCs w:val="32"/>
        </w:rPr>
        <w:t>附录</w:t>
      </w:r>
      <w:bookmarkEnd w:id="100"/>
      <w:bookmarkEnd w:id="101"/>
    </w:p>
    <w:p w:rsidR="004361E8" w:rsidRDefault="00545588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4361E8" w:rsidRDefault="004361E8">
      <w:pPr>
        <w:ind w:left="420"/>
      </w:pPr>
    </w:p>
    <w:p w:rsidR="004361E8" w:rsidRDefault="00545588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4361E8" w:rsidRDefault="00545588">
      <w:pPr>
        <w:ind w:left="420"/>
      </w:pPr>
      <w:r>
        <w:rPr>
          <w:rFonts w:hint="eastAsia"/>
        </w:rPr>
        <w:t>可调试助手发送相关指令进行扫描操作。</w:t>
      </w:r>
    </w:p>
    <w:p w:rsidR="004361E8" w:rsidRDefault="00545588">
      <w:pPr>
        <w:ind w:left="420"/>
      </w:pPr>
      <w:r>
        <w:rPr>
          <w:rFonts w:hint="eastAsia"/>
        </w:rPr>
        <w:t>从设备：</w:t>
      </w:r>
    </w:p>
    <w:p w:rsidR="004361E8" w:rsidRDefault="00545588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4361E8" w:rsidRDefault="004361E8">
      <w:pPr>
        <w:rPr>
          <w:rFonts w:ascii="ArialMT" w:hAnsi="ArialMT" w:cs="ArialMT"/>
          <w:kern w:val="0"/>
          <w:sz w:val="16"/>
          <w:szCs w:val="16"/>
        </w:rPr>
      </w:pPr>
    </w:p>
    <w:p w:rsidR="004361E8" w:rsidRDefault="004361E8">
      <w:pPr>
        <w:ind w:left="420"/>
      </w:pPr>
    </w:p>
    <w:p w:rsidR="004361E8" w:rsidRDefault="00545588">
      <w:pPr>
        <w:ind w:left="420"/>
      </w:pPr>
      <w:r>
        <w:rPr>
          <w:rFonts w:hint="eastAsia"/>
        </w:rPr>
        <w:t>主设备：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4361E8" w:rsidRDefault="005455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4361E8" w:rsidRDefault="005455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4361E8" w:rsidRDefault="00545588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4361E8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0D3A" w:rsidRDefault="00F30D3A">
      <w:r>
        <w:separator/>
      </w:r>
    </w:p>
  </w:endnote>
  <w:endnote w:type="continuationSeparator" w:id="0">
    <w:p w:rsidR="00F30D3A" w:rsidRDefault="00F30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1E8" w:rsidRDefault="0054558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4361E8" w:rsidRDefault="0054558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4361E8" w:rsidRDefault="0054558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0D3A" w:rsidRDefault="00F30D3A">
      <w:r>
        <w:separator/>
      </w:r>
    </w:p>
  </w:footnote>
  <w:footnote w:type="continuationSeparator" w:id="0">
    <w:p w:rsidR="00F30D3A" w:rsidRDefault="00F30D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61E8" w:rsidRDefault="00F30D3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545588"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545588">
      <w:rPr>
        <w:u w:val="single"/>
      </w:rPr>
      <w:tab/>
    </w:r>
    <w:r w:rsidR="00545588">
      <w:rPr>
        <w:rFonts w:hint="eastAsia"/>
        <w:u w:val="single"/>
      </w:rPr>
      <w:t xml:space="preserve"> S</w:t>
    </w:r>
    <w:r w:rsidR="00545588">
      <w:rPr>
        <w:rFonts w:hint="eastAsia"/>
        <w:u w:val="single"/>
      </w:rPr>
      <w:t>系列源表</w:t>
    </w:r>
    <w:r w:rsidR="00545588">
      <w:rPr>
        <w:rFonts w:hint="eastAsia"/>
        <w:u w:val="single"/>
      </w:rPr>
      <w:t>_SCPI</w:t>
    </w:r>
    <w:r w:rsidR="00545588">
      <w:rPr>
        <w:rFonts w:hint="eastAsia"/>
        <w:u w:val="single"/>
      </w:rPr>
      <w:t>编程手册</w:t>
    </w:r>
    <w:r w:rsidR="00545588">
      <w:rPr>
        <w:u w:val="single"/>
      </w:rPr>
      <w:tab/>
    </w:r>
    <w:r w:rsidR="00545588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53122FA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1AC8574E"/>
    <w:rsid w:val="21AD53E0"/>
    <w:rsid w:val="2219348F"/>
    <w:rsid w:val="29382B29"/>
    <w:rsid w:val="296A563B"/>
    <w:rsid w:val="2B7D4A71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9124FC1"/>
    <w:rsid w:val="4E014D8A"/>
    <w:rsid w:val="501F4C47"/>
    <w:rsid w:val="51D32656"/>
    <w:rsid w:val="547B12A0"/>
    <w:rsid w:val="5E117891"/>
    <w:rsid w:val="5FF51D45"/>
    <w:rsid w:val="60AD2AAF"/>
    <w:rsid w:val="61575C5A"/>
    <w:rsid w:val="61D72394"/>
    <w:rsid w:val="62FC3E7A"/>
    <w:rsid w:val="6598329D"/>
    <w:rsid w:val="68710007"/>
    <w:rsid w:val="6C5D5A21"/>
    <w:rsid w:val="6EDB37AC"/>
    <w:rsid w:val="703B1CDF"/>
    <w:rsid w:val="721570AE"/>
    <w:rsid w:val="755B7FBB"/>
    <w:rsid w:val="7BDE4961"/>
    <w:rsid w:val="7C3F1441"/>
    <w:rsid w:val="7CE026C1"/>
    <w:rsid w:val="7CF94CEC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semiHidden="0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semiHidden="0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6</Pages>
  <Words>1481</Words>
  <Characters>8448</Characters>
  <Application>Microsoft Office Word</Application>
  <DocSecurity>0</DocSecurity>
  <Lines>70</Lines>
  <Paragraphs>19</Paragraphs>
  <ScaleCrop>false</ScaleCrop>
  <Company>pss</Company>
  <LinksUpToDate>false</LinksUpToDate>
  <CharactersWithSpaces>9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80</cp:revision>
  <cp:lastPrinted>2019-10-17T09:19:00Z</cp:lastPrinted>
  <dcterms:created xsi:type="dcterms:W3CDTF">2019-12-20T09:01:00Z</dcterms:created>
  <dcterms:modified xsi:type="dcterms:W3CDTF">2020-08-27T05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